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6AFE13C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30498E5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10E65961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6FFF936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3AC8082E" w14:textId="77777777" w:rsidR="006231BE" w:rsidRDefault="006231BE" w:rsidP="006231BE"/>
    <w:p w14:paraId="26EE941F" w14:textId="77777777"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14:paraId="29B520B6" w14:textId="77777777" w:rsidR="004F1A7E" w:rsidRDefault="004F1A7E" w:rsidP="004F1A7E">
      <w:pPr>
        <w:rPr>
          <w:b/>
          <w:sz w:val="28"/>
          <w:szCs w:val="28"/>
        </w:rPr>
      </w:pPr>
    </w:p>
    <w:p w14:paraId="24B4A97B" w14:textId="77777777"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14:paraId="6B592EE3" w14:textId="77777777" w:rsidTr="000B35C8">
        <w:trPr>
          <w:trHeight w:val="555"/>
        </w:trPr>
        <w:tc>
          <w:tcPr>
            <w:tcW w:w="2389" w:type="dxa"/>
            <w:gridSpan w:val="2"/>
          </w:tcPr>
          <w:p w14:paraId="41D69279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14:paraId="5FBE0E09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14:paraId="192D668F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14:paraId="7DC43604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14:paraId="39D5466C" w14:textId="77777777" w:rsidTr="000B35C8">
        <w:trPr>
          <w:trHeight w:val="694"/>
        </w:trPr>
        <w:tc>
          <w:tcPr>
            <w:tcW w:w="2389" w:type="dxa"/>
            <w:gridSpan w:val="2"/>
          </w:tcPr>
          <w:p w14:paraId="5768A8FC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14:paraId="6527A263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14:paraId="3C8D9DCF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1FEBF2FB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14:paraId="2D6C67C6" w14:textId="77777777" w:rsidTr="000B35C8">
        <w:trPr>
          <w:trHeight w:val="703"/>
        </w:trPr>
        <w:tc>
          <w:tcPr>
            <w:tcW w:w="2389" w:type="dxa"/>
            <w:gridSpan w:val="2"/>
          </w:tcPr>
          <w:p w14:paraId="45FB82C3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14:paraId="5CD45166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14:paraId="584398BC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3447469B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14:paraId="299C5B1E" w14:textId="77777777" w:rsidTr="000B35C8">
        <w:trPr>
          <w:trHeight w:val="698"/>
        </w:trPr>
        <w:tc>
          <w:tcPr>
            <w:tcW w:w="2389" w:type="dxa"/>
            <w:gridSpan w:val="2"/>
          </w:tcPr>
          <w:p w14:paraId="32D5EB00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14:paraId="53A53132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14:paraId="035D2EF9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28DFB7D6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14:paraId="07A45C44" w14:textId="77777777" w:rsidTr="000B35C8">
        <w:trPr>
          <w:trHeight w:val="708"/>
        </w:trPr>
        <w:tc>
          <w:tcPr>
            <w:tcW w:w="2389" w:type="dxa"/>
            <w:gridSpan w:val="2"/>
          </w:tcPr>
          <w:p w14:paraId="6E606796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14:paraId="0372CF98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14:paraId="6692B57C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254949E3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14:paraId="60F09B02" w14:textId="77777777" w:rsidTr="000B35C8">
        <w:trPr>
          <w:trHeight w:val="689"/>
        </w:trPr>
        <w:tc>
          <w:tcPr>
            <w:tcW w:w="2389" w:type="dxa"/>
            <w:gridSpan w:val="2"/>
          </w:tcPr>
          <w:p w14:paraId="4774452A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14:paraId="528E3965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14:paraId="353CA911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732EAEB0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14:paraId="5CC86140" w14:textId="77777777" w:rsidTr="000B35C8">
        <w:trPr>
          <w:trHeight w:val="701"/>
        </w:trPr>
        <w:tc>
          <w:tcPr>
            <w:tcW w:w="2389" w:type="dxa"/>
            <w:gridSpan w:val="2"/>
          </w:tcPr>
          <w:p w14:paraId="09778C59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14:paraId="4A4FE608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14:paraId="7638A77B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767E0D12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14:paraId="59E25C3D" w14:textId="77777777" w:rsidTr="000B35C8">
        <w:trPr>
          <w:trHeight w:val="585"/>
        </w:trPr>
        <w:tc>
          <w:tcPr>
            <w:tcW w:w="2389" w:type="dxa"/>
            <w:gridSpan w:val="2"/>
          </w:tcPr>
          <w:p w14:paraId="0E47BBE1" w14:textId="77777777"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14:paraId="70FF623B" w14:textId="77777777"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14:paraId="106853D1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0D643F70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14:paraId="22C8B58A" w14:textId="77777777" w:rsidTr="000B35C8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2" w:type="dxa"/>
          </w:tcPr>
          <w:p w14:paraId="5BF984F9" w14:textId="77777777"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14:paraId="0E6F251E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14:paraId="58EFAF83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14:paraId="7E2D1698" w14:textId="77777777"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2F925911" w14:textId="77777777" w:rsidTr="000B35C8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2" w:type="dxa"/>
          </w:tcPr>
          <w:p w14:paraId="08E92D67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14:paraId="747F79B8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14:paraId="596D759D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14:paraId="5745E5EB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14:paraId="48ECAAF6" w14:textId="77777777" w:rsidTr="000B35C8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2" w:type="dxa"/>
          </w:tcPr>
          <w:p w14:paraId="1C6F9BD9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14:paraId="00BA8FEE" w14:textId="77777777"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14:paraId="10304480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26C0AE55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7A61B5E4" w14:textId="77777777" w:rsidTr="000B35C8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2" w:type="dxa"/>
          </w:tcPr>
          <w:p w14:paraId="3A678AC7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14:paraId="3143C990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14:paraId="109867EA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41D7443D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1FE3F69F" w14:textId="77777777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14:paraId="118BF4F3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14:paraId="4140D157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14:paraId="6EABBFE2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4DED33AB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6A396FA8" w14:textId="77777777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14:paraId="077900E4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14:paraId="4823D71C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14:paraId="2200346D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7CE7F89C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287336E4" w14:textId="77777777" w:rsidTr="000B35C8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2" w:type="dxa"/>
          </w:tcPr>
          <w:p w14:paraId="387D6AF4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14:paraId="3E7CF43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14:paraId="5AB10F09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14:paraId="559AA32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0B46BAF6" w14:textId="77777777" w:rsidTr="000B35C8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2" w:type="dxa"/>
          </w:tcPr>
          <w:p w14:paraId="670D831F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14:paraId="0C6C223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14:paraId="2B6A602B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2AF81B94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307E0606" w14:textId="77777777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14:paraId="337F19B4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14:paraId="2E09D9EB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14:paraId="4AF9E9C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708B7114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14:paraId="790BFDA9" w14:textId="77777777" w:rsidTr="000B35C8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2" w:type="dxa"/>
          </w:tcPr>
          <w:p w14:paraId="6DB9F476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14:paraId="11E43C5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14:paraId="7BECB26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4284BB2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14:paraId="5C0F3554" w14:textId="77777777" w:rsidR="004F1A7E" w:rsidRDefault="004F1A7E" w:rsidP="00D7085F">
      <w:pPr>
        <w:pStyle w:val="1"/>
        <w:rPr>
          <w:rFonts w:cs="Times New Roman"/>
        </w:rPr>
      </w:pPr>
    </w:p>
    <w:p w14:paraId="4E7DB7F3" w14:textId="77777777" w:rsidR="004F1A7E" w:rsidRDefault="004F1A7E" w:rsidP="00D7085F">
      <w:pPr>
        <w:pStyle w:val="1"/>
        <w:rPr>
          <w:rFonts w:cs="Times New Roman"/>
        </w:rPr>
      </w:pPr>
    </w:p>
    <w:p w14:paraId="4806B659" w14:textId="77777777" w:rsidR="004F1A7E" w:rsidRDefault="004F1A7E" w:rsidP="004F1A7E"/>
    <w:p w14:paraId="448E62B4" w14:textId="77777777" w:rsidR="004F1A7E" w:rsidRDefault="004F1A7E" w:rsidP="004F1A7E"/>
    <w:p w14:paraId="256D5C39" w14:textId="77777777" w:rsidR="004F1A7E" w:rsidRDefault="004F1A7E" w:rsidP="004F1A7E"/>
    <w:p w14:paraId="6F77BF76" w14:textId="77777777" w:rsidR="004F1A7E" w:rsidRDefault="004F1A7E" w:rsidP="004F1A7E"/>
    <w:p w14:paraId="5FF8FA04" w14:textId="77777777" w:rsidR="004F1A7E" w:rsidRDefault="004F1A7E" w:rsidP="004F1A7E"/>
    <w:p w14:paraId="6D9C57DF" w14:textId="77777777" w:rsidR="004F1A7E" w:rsidRDefault="004F1A7E" w:rsidP="004F1A7E"/>
    <w:p w14:paraId="21E3FFD9" w14:textId="77777777" w:rsidR="004F1A7E" w:rsidRDefault="004F1A7E" w:rsidP="004F1A7E"/>
    <w:p w14:paraId="42DAE8CC" w14:textId="77777777" w:rsidR="004F1A7E" w:rsidRDefault="004F1A7E" w:rsidP="004F1A7E"/>
    <w:p w14:paraId="6321A017" w14:textId="77777777" w:rsidR="004F1A7E" w:rsidRDefault="004F1A7E" w:rsidP="004F1A7E"/>
    <w:p w14:paraId="1C078539" w14:textId="77777777" w:rsidR="004F1A7E" w:rsidRDefault="004F1A7E" w:rsidP="004F1A7E"/>
    <w:p w14:paraId="678EA0A4" w14:textId="77777777" w:rsidR="004F1A7E" w:rsidRDefault="004F1A7E" w:rsidP="004F1A7E"/>
    <w:p w14:paraId="65B5919C" w14:textId="77777777" w:rsidR="004F1A7E" w:rsidRDefault="004F1A7E" w:rsidP="004F1A7E"/>
    <w:p w14:paraId="01A00C4E" w14:textId="77777777" w:rsidR="004F1A7E" w:rsidRDefault="004F1A7E" w:rsidP="004F1A7E"/>
    <w:p w14:paraId="7404BEC3" w14:textId="77777777" w:rsidR="004F1A7E" w:rsidRDefault="004F1A7E" w:rsidP="004F1A7E"/>
    <w:p w14:paraId="7517220B" w14:textId="77777777" w:rsidR="004F1A7E" w:rsidRDefault="004F1A7E" w:rsidP="004F1A7E"/>
    <w:p w14:paraId="1381F842" w14:textId="77777777" w:rsidR="004F1A7E" w:rsidRDefault="004F1A7E" w:rsidP="004F1A7E"/>
    <w:p w14:paraId="7C1DC3FB" w14:textId="77777777" w:rsidR="004F1A7E" w:rsidRDefault="004F1A7E" w:rsidP="004F1A7E"/>
    <w:p w14:paraId="1CF46361" w14:textId="77777777" w:rsidR="004F1A7E" w:rsidRDefault="004F1A7E" w:rsidP="004F1A7E"/>
    <w:p w14:paraId="669548FE" w14:textId="77777777" w:rsidR="004F1A7E" w:rsidRDefault="004F1A7E" w:rsidP="004F1A7E"/>
    <w:p w14:paraId="081E206D" w14:textId="77777777" w:rsidR="004F1A7E" w:rsidRDefault="004F1A7E" w:rsidP="004F1A7E"/>
    <w:p w14:paraId="06CEBB82" w14:textId="77777777" w:rsidR="004F1A7E" w:rsidRDefault="004F1A7E" w:rsidP="004F1A7E"/>
    <w:p w14:paraId="43FC2FC3" w14:textId="77777777" w:rsidR="004F1A7E" w:rsidRDefault="004F1A7E" w:rsidP="004F1A7E"/>
    <w:p w14:paraId="3CC114E5" w14:textId="77777777" w:rsidR="004F1A7E" w:rsidRDefault="004F1A7E" w:rsidP="004F1A7E"/>
    <w:p w14:paraId="564B72DA" w14:textId="77777777" w:rsidR="004F1A7E" w:rsidRDefault="004F1A7E" w:rsidP="004F1A7E"/>
    <w:p w14:paraId="2781F0FC" w14:textId="77777777" w:rsidR="004F1A7E" w:rsidRDefault="004F1A7E" w:rsidP="004F1A7E"/>
    <w:p w14:paraId="3F06BA94" w14:textId="77777777" w:rsidR="004F1A7E" w:rsidRDefault="004F1A7E" w:rsidP="004F1A7E"/>
    <w:p w14:paraId="0030A11A" w14:textId="77777777" w:rsidR="004F1A7E" w:rsidRDefault="004F1A7E" w:rsidP="004F1A7E"/>
    <w:p w14:paraId="64A1140C" w14:textId="77777777" w:rsidR="004F1A7E" w:rsidRDefault="004F1A7E" w:rsidP="004F1A7E"/>
    <w:p w14:paraId="128AF3A5" w14:textId="77777777" w:rsidR="004F1A7E" w:rsidRPr="004F1A7E" w:rsidRDefault="004F1A7E" w:rsidP="004F1A7E"/>
    <w:p w14:paraId="77B1B64A" w14:textId="77777777"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14:paraId="7CAAB2AF" w14:textId="77777777" w:rsidTr="004F1A7E">
        <w:trPr>
          <w:trHeight w:val="694"/>
        </w:trPr>
        <w:tc>
          <w:tcPr>
            <w:tcW w:w="2390" w:type="dxa"/>
            <w:gridSpan w:val="2"/>
          </w:tcPr>
          <w:p w14:paraId="77AB1B4F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14:paraId="7A438B39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14:paraId="0C410EB5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36DDF91E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14:paraId="75213B91" w14:textId="77777777" w:rsidTr="004F1A7E">
        <w:trPr>
          <w:trHeight w:val="703"/>
        </w:trPr>
        <w:tc>
          <w:tcPr>
            <w:tcW w:w="2390" w:type="dxa"/>
            <w:gridSpan w:val="2"/>
          </w:tcPr>
          <w:p w14:paraId="3B95EC05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14:paraId="018C4CD1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14:paraId="7E6BAEF6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042406B0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14:paraId="0A12F983" w14:textId="77777777" w:rsidTr="004F1A7E">
        <w:trPr>
          <w:trHeight w:val="698"/>
        </w:trPr>
        <w:tc>
          <w:tcPr>
            <w:tcW w:w="2390" w:type="dxa"/>
            <w:gridSpan w:val="2"/>
          </w:tcPr>
          <w:p w14:paraId="16F71B45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14:paraId="20DDE7A2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14:paraId="7C0BE2DA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6F0ABD74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14:paraId="72B398FA" w14:textId="77777777" w:rsidTr="004F1A7E">
        <w:trPr>
          <w:trHeight w:val="708"/>
        </w:trPr>
        <w:tc>
          <w:tcPr>
            <w:tcW w:w="2390" w:type="dxa"/>
            <w:gridSpan w:val="2"/>
          </w:tcPr>
          <w:p w14:paraId="14FADF7F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14:paraId="775CDADB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14:paraId="40450DF4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34351000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14:paraId="553E0131" w14:textId="77777777" w:rsidTr="004F1A7E">
        <w:trPr>
          <w:trHeight w:val="585"/>
        </w:trPr>
        <w:tc>
          <w:tcPr>
            <w:tcW w:w="2390" w:type="dxa"/>
            <w:gridSpan w:val="2"/>
          </w:tcPr>
          <w:p w14:paraId="6F00ABE0" w14:textId="77777777"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14:paraId="07CE905D" w14:textId="77777777"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14:paraId="1A84E720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77A377F6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14:paraId="711F38BA" w14:textId="77777777" w:rsidTr="004F1A7E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3" w:type="dxa"/>
          </w:tcPr>
          <w:p w14:paraId="46C09323" w14:textId="77777777"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14:paraId="64D9737D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14:paraId="05307115" w14:textId="77777777"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2E6EF0F8" w14:textId="77777777"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1CFDE7B0" w14:textId="77777777" w:rsidTr="004F1A7E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3" w:type="dxa"/>
          </w:tcPr>
          <w:p w14:paraId="55D02138" w14:textId="77777777"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14:paraId="2C973FAE" w14:textId="77777777"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14:paraId="4172C3FD" w14:textId="77777777"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6AD58937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14:paraId="0D3380DB" w14:textId="77777777" w:rsidTr="004F1A7E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3" w:type="dxa"/>
          </w:tcPr>
          <w:p w14:paraId="53AE0335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14:paraId="55BDF1E7" w14:textId="77777777"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14:paraId="72F6091A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63C810A5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28239CDD" w14:textId="77777777" w:rsidTr="004F1A7E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3" w:type="dxa"/>
          </w:tcPr>
          <w:p w14:paraId="0BE30F27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14:paraId="20C90A7C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14:paraId="5BA3FD2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3D34A826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2F03D633" w14:textId="77777777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14:paraId="794582B4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14:paraId="7AB42AF9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14:paraId="6CE18EC3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242EB5D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4E7F3F54" w14:textId="77777777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14:paraId="413D201E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14:paraId="6106049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14:paraId="3EEA67E6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41A0BCF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6628F7A4" w14:textId="77777777" w:rsidTr="004F1A7E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3" w:type="dxa"/>
          </w:tcPr>
          <w:p w14:paraId="02AD584E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14:paraId="4F215332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14:paraId="4C817B1C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1E5CB8C4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1AF436E8" w14:textId="77777777" w:rsidTr="004F1A7E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3" w:type="dxa"/>
          </w:tcPr>
          <w:p w14:paraId="4CB13082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14:paraId="449ED49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14:paraId="1C4DF414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14:paraId="75997396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57D2B3A2" w14:textId="77777777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14:paraId="25EB2E09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14:paraId="4A51DB3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14:paraId="4154E0C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703FBA1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14:paraId="2278C5CE" w14:textId="77777777" w:rsidTr="004F1A7E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3" w:type="dxa"/>
          </w:tcPr>
          <w:p w14:paraId="49423F5E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14:paraId="0D85DA1C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14:paraId="630D194B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08904A2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14:paraId="0E49464E" w14:textId="77777777" w:rsidR="004F1A7E" w:rsidRPr="004F1A7E" w:rsidRDefault="004F1A7E" w:rsidP="004F1A7E">
      <w:pPr>
        <w:rPr>
          <w:b/>
          <w:sz w:val="28"/>
          <w:szCs w:val="28"/>
        </w:rPr>
      </w:pPr>
    </w:p>
    <w:p w14:paraId="2C1AE957" w14:textId="77777777" w:rsidR="004F1A7E" w:rsidRDefault="004F1A7E" w:rsidP="00D7085F">
      <w:pPr>
        <w:pStyle w:val="1"/>
        <w:rPr>
          <w:rFonts w:cs="Times New Roman"/>
        </w:rPr>
      </w:pPr>
    </w:p>
    <w:p w14:paraId="1F7681A1" w14:textId="77777777" w:rsidR="004F1A7E" w:rsidRDefault="004F1A7E" w:rsidP="00D7085F">
      <w:pPr>
        <w:pStyle w:val="1"/>
        <w:rPr>
          <w:rFonts w:cs="Times New Roman"/>
        </w:rPr>
      </w:pPr>
    </w:p>
    <w:p w14:paraId="2057BADB" w14:textId="77777777" w:rsidR="004F1A7E" w:rsidRDefault="004F1A7E" w:rsidP="00D7085F">
      <w:pPr>
        <w:pStyle w:val="1"/>
        <w:rPr>
          <w:rFonts w:cs="Times New Roman"/>
        </w:rPr>
      </w:pPr>
    </w:p>
    <w:p w14:paraId="60A83454" w14:textId="77777777" w:rsidR="004F1A7E" w:rsidRDefault="004F1A7E" w:rsidP="00D7085F">
      <w:pPr>
        <w:pStyle w:val="1"/>
        <w:rPr>
          <w:rFonts w:cs="Times New Roman"/>
        </w:rPr>
      </w:pPr>
    </w:p>
    <w:p w14:paraId="2FEC7360" w14:textId="77777777" w:rsidR="004F1A7E" w:rsidRDefault="004F1A7E" w:rsidP="00D7085F">
      <w:pPr>
        <w:pStyle w:val="1"/>
        <w:rPr>
          <w:rFonts w:cs="Times New Roman"/>
        </w:rPr>
      </w:pPr>
    </w:p>
    <w:p w14:paraId="1D130331" w14:textId="77777777" w:rsidR="004F1A7E" w:rsidRDefault="004F1A7E" w:rsidP="00D7085F">
      <w:pPr>
        <w:pStyle w:val="1"/>
        <w:rPr>
          <w:rFonts w:cs="Times New Roman"/>
        </w:rPr>
      </w:pPr>
    </w:p>
    <w:p w14:paraId="7D6E360E" w14:textId="77777777" w:rsidR="004F1A7E" w:rsidRDefault="004F1A7E" w:rsidP="00D7085F">
      <w:pPr>
        <w:pStyle w:val="1"/>
        <w:rPr>
          <w:rFonts w:cs="Times New Roman"/>
        </w:rPr>
      </w:pPr>
    </w:p>
    <w:p w14:paraId="081CAD54" w14:textId="77777777" w:rsidR="004F1A7E" w:rsidRDefault="004F1A7E" w:rsidP="00D7085F">
      <w:pPr>
        <w:pStyle w:val="1"/>
        <w:rPr>
          <w:rFonts w:cs="Times New Roman"/>
        </w:rPr>
      </w:pPr>
    </w:p>
    <w:p w14:paraId="4F3214E7" w14:textId="77777777" w:rsidR="004F1A7E" w:rsidRDefault="004F1A7E" w:rsidP="00D7085F">
      <w:pPr>
        <w:pStyle w:val="1"/>
        <w:rPr>
          <w:rFonts w:cs="Times New Roman"/>
        </w:rPr>
      </w:pPr>
    </w:p>
    <w:p w14:paraId="4F58D442" w14:textId="77777777" w:rsidR="004F1A7E" w:rsidRDefault="004F1A7E" w:rsidP="00D7085F">
      <w:pPr>
        <w:pStyle w:val="1"/>
        <w:rPr>
          <w:rFonts w:cs="Times New Roman"/>
        </w:rPr>
      </w:pPr>
    </w:p>
    <w:p w14:paraId="1DD3C8DC" w14:textId="77777777" w:rsidR="004F1A7E" w:rsidRDefault="004F1A7E" w:rsidP="00D7085F">
      <w:pPr>
        <w:pStyle w:val="1"/>
        <w:rPr>
          <w:rFonts w:cs="Times New Roman"/>
        </w:rPr>
      </w:pPr>
    </w:p>
    <w:p w14:paraId="60CD7470" w14:textId="77777777" w:rsidR="004F1A7E" w:rsidRDefault="004F1A7E" w:rsidP="00D7085F">
      <w:pPr>
        <w:pStyle w:val="1"/>
        <w:rPr>
          <w:rFonts w:cs="Times New Roman"/>
        </w:rPr>
      </w:pPr>
    </w:p>
    <w:p w14:paraId="44F8E8B2" w14:textId="77777777" w:rsidR="004F1A7E" w:rsidRDefault="004F1A7E" w:rsidP="00D7085F">
      <w:pPr>
        <w:pStyle w:val="1"/>
        <w:rPr>
          <w:rFonts w:cs="Times New Roman"/>
        </w:rPr>
      </w:pPr>
    </w:p>
    <w:p w14:paraId="1C03BFBF" w14:textId="77777777" w:rsidR="004F1A7E" w:rsidRDefault="004F1A7E" w:rsidP="00D7085F">
      <w:pPr>
        <w:pStyle w:val="1"/>
        <w:rPr>
          <w:rFonts w:cs="Times New Roman"/>
        </w:rPr>
      </w:pPr>
    </w:p>
    <w:p w14:paraId="56DFB603" w14:textId="77777777" w:rsidR="004F1A7E" w:rsidRDefault="004F1A7E" w:rsidP="00D7085F">
      <w:pPr>
        <w:pStyle w:val="1"/>
        <w:rPr>
          <w:rFonts w:cs="Times New Roman"/>
        </w:rPr>
      </w:pPr>
    </w:p>
    <w:p w14:paraId="5F5670B2" w14:textId="77777777" w:rsidR="004F1A7E" w:rsidRDefault="004F1A7E" w:rsidP="00D7085F">
      <w:pPr>
        <w:pStyle w:val="1"/>
        <w:rPr>
          <w:rFonts w:cs="Times New Roman"/>
        </w:rPr>
      </w:pPr>
    </w:p>
    <w:p w14:paraId="122E542E" w14:textId="77777777" w:rsidR="004F1A7E" w:rsidRDefault="004F1A7E" w:rsidP="00D7085F">
      <w:pPr>
        <w:pStyle w:val="1"/>
        <w:rPr>
          <w:rFonts w:cs="Times New Roman"/>
        </w:rPr>
      </w:pPr>
    </w:p>
    <w:p w14:paraId="16601153" w14:textId="77777777" w:rsidR="004F1A7E" w:rsidRDefault="004F1A7E" w:rsidP="00D7085F">
      <w:pPr>
        <w:pStyle w:val="1"/>
        <w:rPr>
          <w:rFonts w:cs="Times New Roman"/>
        </w:rPr>
      </w:pPr>
    </w:p>
    <w:p w14:paraId="7E8561DC" w14:textId="77777777" w:rsidR="004F1A7E" w:rsidRDefault="004F1A7E" w:rsidP="00D7085F">
      <w:pPr>
        <w:pStyle w:val="1"/>
        <w:rPr>
          <w:rFonts w:cs="Times New Roman"/>
        </w:rPr>
      </w:pPr>
    </w:p>
    <w:p w14:paraId="5E08246A" w14:textId="77777777" w:rsidR="004F1A7E" w:rsidRDefault="004F1A7E" w:rsidP="00D7085F">
      <w:pPr>
        <w:pStyle w:val="1"/>
        <w:rPr>
          <w:rFonts w:cs="Times New Roman"/>
        </w:rPr>
      </w:pPr>
    </w:p>
    <w:p w14:paraId="7969DB22" w14:textId="77777777" w:rsidR="004F1A7E" w:rsidRDefault="004F1A7E" w:rsidP="00D7085F">
      <w:pPr>
        <w:pStyle w:val="1"/>
        <w:rPr>
          <w:rFonts w:cs="Times New Roman"/>
        </w:rPr>
      </w:pPr>
    </w:p>
    <w:p w14:paraId="6D08A561" w14:textId="77777777" w:rsidR="004F1A7E" w:rsidRDefault="004F1A7E" w:rsidP="00D7085F">
      <w:pPr>
        <w:pStyle w:val="1"/>
        <w:rPr>
          <w:rFonts w:cs="Times New Roman"/>
        </w:rPr>
      </w:pPr>
    </w:p>
    <w:p w14:paraId="7FBD6828" w14:textId="77777777" w:rsidR="004F1A7E" w:rsidRDefault="004F1A7E" w:rsidP="00D7085F">
      <w:pPr>
        <w:pStyle w:val="1"/>
        <w:rPr>
          <w:rFonts w:cs="Times New Roman"/>
        </w:rPr>
      </w:pPr>
    </w:p>
    <w:p w14:paraId="2051B25B" w14:textId="77777777" w:rsidR="004F1A7E" w:rsidRDefault="004F1A7E" w:rsidP="00D7085F">
      <w:pPr>
        <w:pStyle w:val="1"/>
        <w:rPr>
          <w:rFonts w:cs="Times New Roman"/>
        </w:rPr>
      </w:pPr>
    </w:p>
    <w:p w14:paraId="79340F38" w14:textId="77777777" w:rsidR="004F1A7E" w:rsidRDefault="004F1A7E" w:rsidP="00D7085F">
      <w:pPr>
        <w:pStyle w:val="1"/>
        <w:rPr>
          <w:rFonts w:cs="Times New Roman"/>
        </w:rPr>
      </w:pPr>
    </w:p>
    <w:p w14:paraId="5D38C018" w14:textId="77777777" w:rsidR="004F1A7E" w:rsidRDefault="004F1A7E" w:rsidP="00D7085F">
      <w:pPr>
        <w:pStyle w:val="1"/>
        <w:rPr>
          <w:rFonts w:cs="Times New Roman"/>
        </w:rPr>
      </w:pPr>
    </w:p>
    <w:p w14:paraId="652E3028" w14:textId="77777777" w:rsidR="004F1A7E" w:rsidRDefault="004F1A7E" w:rsidP="00D7085F">
      <w:pPr>
        <w:pStyle w:val="1"/>
        <w:rPr>
          <w:rFonts w:cs="Times New Roman"/>
        </w:rPr>
      </w:pPr>
    </w:p>
    <w:p w14:paraId="37FA6DC3" w14:textId="77777777" w:rsidR="004F1A7E" w:rsidRDefault="004F1A7E" w:rsidP="00D7085F">
      <w:pPr>
        <w:pStyle w:val="1"/>
        <w:rPr>
          <w:rFonts w:cs="Times New Roman"/>
        </w:rPr>
      </w:pPr>
    </w:p>
    <w:p w14:paraId="1D5195A7" w14:textId="77777777" w:rsidR="004F1A7E" w:rsidRDefault="004F1A7E" w:rsidP="00D7085F">
      <w:pPr>
        <w:pStyle w:val="1"/>
        <w:rPr>
          <w:rFonts w:cs="Times New Roman"/>
        </w:rPr>
      </w:pPr>
    </w:p>
    <w:p w14:paraId="5DE6E9E7" w14:textId="77777777" w:rsidR="004F1A7E" w:rsidRDefault="004F1A7E" w:rsidP="00D7085F">
      <w:pPr>
        <w:pStyle w:val="1"/>
        <w:rPr>
          <w:rFonts w:cs="Times New Roman"/>
        </w:rPr>
      </w:pPr>
    </w:p>
    <w:p w14:paraId="7EA832A2" w14:textId="77777777" w:rsidR="004F1A7E" w:rsidRDefault="004F1A7E" w:rsidP="00D7085F">
      <w:pPr>
        <w:pStyle w:val="1"/>
        <w:rPr>
          <w:rFonts w:cs="Times New Roman"/>
        </w:rPr>
      </w:pPr>
    </w:p>
    <w:p w14:paraId="15AB6A63" w14:textId="77777777" w:rsidR="004F1A7E" w:rsidRDefault="004F1A7E" w:rsidP="00D7085F">
      <w:pPr>
        <w:pStyle w:val="1"/>
        <w:rPr>
          <w:rFonts w:cs="Times New Roman"/>
        </w:rPr>
      </w:pPr>
    </w:p>
    <w:p w14:paraId="6C1D236A" w14:textId="77777777" w:rsidR="004F1A7E" w:rsidRDefault="004F1A7E" w:rsidP="00D7085F">
      <w:pPr>
        <w:pStyle w:val="1"/>
        <w:rPr>
          <w:rFonts w:cs="Times New Roman"/>
        </w:rPr>
      </w:pPr>
    </w:p>
    <w:p w14:paraId="34E49657" w14:textId="77777777" w:rsidR="004F1A7E" w:rsidRDefault="004F1A7E" w:rsidP="00D7085F">
      <w:pPr>
        <w:pStyle w:val="1"/>
        <w:rPr>
          <w:rFonts w:cs="Times New Roman"/>
        </w:rPr>
      </w:pPr>
    </w:p>
    <w:p w14:paraId="406852C2" w14:textId="77777777" w:rsidR="004F1A7E" w:rsidRDefault="004F1A7E" w:rsidP="00D7085F">
      <w:pPr>
        <w:pStyle w:val="1"/>
        <w:rPr>
          <w:rFonts w:cs="Times New Roman"/>
        </w:rPr>
      </w:pPr>
    </w:p>
    <w:p w14:paraId="7D3BBD6E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77DF26C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46E0CB29" w14:textId="77777777" w:rsidR="001856DC" w:rsidRPr="001856DC" w:rsidRDefault="001856DC" w:rsidP="001856DC"/>
    <w:p w14:paraId="38DEB664" w14:textId="77777777" w:rsidR="002D16A7" w:rsidRDefault="00314888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 w14:anchorId="0F5EAA14">
          <v:shapetype id="_x0000_t202" coordsize="21600,21600" o:spt="202" path="m0,0l0,21600,21600,21600,21600,0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14:paraId="7DF8421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DAF7DF5"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14:paraId="2B96DB5A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07FFECB"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14:paraId="57479097" w14:textId="77777777"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proofErr w:type="gram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95E5C9C">
          <v:shapetype id="_x0000_t88" coordsize="21600,21600" o:spt="88" adj="1800,10800" path="m0,0qx10800@0l10800@2qy21600@11,10800@3l10800@1qy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4137C40"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 w14:anchorId="0A928A34"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32CCB665"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14:paraId="0B8C5377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27E21CC"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14:paraId="133FD74F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BE37888"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14:paraId="4331548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093E921"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56343E0"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C2F9449"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14:paraId="3DDD633B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85878ED"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14:paraId="0C78D37C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25241615"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46FF260"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14:paraId="05BBBA64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5B24969"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14:paraId="6E0B179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23B6F06D"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14:paraId="02B304E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C3250AD"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14:paraId="2EB02FE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14DD6D5"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14:paraId="58C2C4F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237AF5A"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14:paraId="1F8D6796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D4EE0D8">
          <v:shapetype id="_x0000_t32" coordsize="21600,21600" o:spt="32" o:oned="t" path="m0,0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6148D72"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14:paraId="35D49B74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385C830A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2D831320"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8817BC2"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14:paraId="58362289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A757FBE"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14:paraId="06139582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8B273B0"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14:paraId="1F97FA6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10D14B6"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14:paraId="154DCDB6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DE04190"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14:paraId="0949B22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F401B09"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95A1909"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14:paraId="1E9D5504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07F5645"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14:paraId="04BE135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01D7366"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4E10432"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14:paraId="6B857416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76ABA9F"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486320B"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14:paraId="55F3EB1B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14:paraId="5307F3A4" w14:textId="77777777" w:rsidR="001856DC" w:rsidRDefault="001856DC" w:rsidP="002D16A7"/>
    <w:p w14:paraId="731AC832" w14:textId="77777777" w:rsidR="002D16A7" w:rsidRDefault="002D16A7" w:rsidP="002D16A7"/>
    <w:p w14:paraId="657F1C66" w14:textId="77777777" w:rsidR="009C0970" w:rsidRDefault="009C0970" w:rsidP="002D16A7"/>
    <w:p w14:paraId="5871672B" w14:textId="77777777"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14:paraId="118FCEF7" w14:textId="77777777" w:rsidR="009C0970" w:rsidRDefault="009C0970" w:rsidP="002D16A7">
      <w:pPr>
        <w:rPr>
          <w:rFonts w:ascii="Times New Roman" w:hAnsi="Times New Roman" w:cs="Times New Roman"/>
          <w:sz w:val="28"/>
        </w:rPr>
      </w:pPr>
    </w:p>
    <w:p w14:paraId="55039440" w14:textId="77777777"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14:paraId="055B2FC6" w14:textId="77777777"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14:paraId="16446E36" w14:textId="77777777"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260E70F1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4D8B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9FEA8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B2C4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29D37727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F9C8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4ABC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D43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43327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B36D6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6E49B5BB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ECA9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FD2C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541A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39FB7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334B4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7B2F88A7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DA6B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0B38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46371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7A345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DF50E6" w14:textId="77777777"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0591E63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A6DA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E34D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7E95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E049B" w14:textId="77777777"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36621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27916770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B659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8584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FCE3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640AA" w14:textId="77777777"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B6DD6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5BA30EB6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9EC1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BF66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25BA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23CCE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37457" w14:textId="77777777"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6DE2315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8458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0AEC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DD47F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DDB8F" w14:textId="77777777"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CEB78" w14:textId="77777777"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37D681F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C7D4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FB596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60154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DB214" w14:textId="77777777"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59CCD" w14:textId="77777777"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6D104CA5" w14:textId="77777777"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14:paraId="2559388D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p w14:paraId="6ADB2E32" w14:textId="77777777"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14:paraId="75881E1C" w14:textId="77777777"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14:paraId="01F81262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01A0B9FB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4E5F6F8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254058DF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309E2626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3E2A500E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784DF12A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129CE6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BE0C9F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9B0120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2B114A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E7115C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35DD42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BA894E9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0E0B958C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6D74DAA6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36F4FFE3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7009872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89294E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A67EC9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FEC21F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10DEE02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514A54E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6EEFD079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7D658ACE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3B8AEAB6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B5B14EB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03E5C2E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03631E44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0C8CCA1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032388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71AED7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B7ECE4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ABD08F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10D868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46D18B4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011D9877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676EACEC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1BECD392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77D545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E187DD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C9FA5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396384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4FA789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7F1803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17328BB1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6FD860C7" w14:textId="77777777"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5B05B18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7825A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048D4C1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516B13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299D1F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219C18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71226A7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505ABB2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43C9DCD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22A2DF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56DAB1D2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0925BDCD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7EF134E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79C442CB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79434D1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5F097F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A028BE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EBE57C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173ABAA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43182DA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119D33D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1EE4A2A7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4440A095" w14:textId="77777777" w:rsidR="006241FA" w:rsidRDefault="006241FA" w:rsidP="00CB5F42">
      <w:pPr>
        <w:rPr>
          <w:rFonts w:ascii="Times New Roman" w:hAnsi="Times New Roman" w:cs="Times New Roman"/>
          <w:sz w:val="28"/>
        </w:rPr>
      </w:pPr>
    </w:p>
    <w:p w14:paraId="7E5D4BA4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5C2BD8C6" w14:textId="77777777"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14:paraId="19280A0F" w14:textId="77777777"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14:paraId="3016AB08" w14:textId="77777777" w:rsidR="00715B92" w:rsidRDefault="00715B92" w:rsidP="00CB5F42">
      <w:pPr>
        <w:rPr>
          <w:rFonts w:ascii="Times New Roman" w:hAnsi="Times New Roman" w:cs="Times New Roman"/>
          <w:sz w:val="28"/>
        </w:rPr>
      </w:pPr>
    </w:p>
    <w:p w14:paraId="70AC139E" w14:textId="77777777"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 w14:anchorId="7B3A8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5pt;height:384pt" o:ole="">
            <v:imagedata r:id="rId7" o:title=""/>
          </v:shape>
          <o:OLEObject Type="Embed" ProgID="Visio.Drawing.15" ShapeID="_x0000_i1025" DrawAspect="Content" ObjectID="_1364584848" r:id="rId8"/>
        </w:object>
      </w:r>
    </w:p>
    <w:p w14:paraId="147979B4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133EB80C" w14:textId="77777777" w:rsidR="00C83ECE" w:rsidRDefault="00C83ECE" w:rsidP="00C83ECE"/>
    <w:p w14:paraId="68276D0A" w14:textId="77777777"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14:paraId="4B8EF9D0" w14:textId="77777777" w:rsidR="00C83ECE" w:rsidRDefault="00C83ECE" w:rsidP="00C83ECE">
      <w:pPr>
        <w:jc w:val="both"/>
      </w:pPr>
    </w:p>
    <w:p w14:paraId="471290F4" w14:textId="77777777"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2E4FCC2A" w14:textId="77777777"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0926E7DC" w14:textId="77777777" w:rsidTr="00C83ECE">
        <w:tc>
          <w:tcPr>
            <w:tcW w:w="2802" w:type="dxa"/>
          </w:tcPr>
          <w:p w14:paraId="465833D6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40C964A5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14:paraId="562852B5" w14:textId="77777777" w:rsidTr="00C83ECE">
        <w:tc>
          <w:tcPr>
            <w:tcW w:w="2802" w:type="dxa"/>
          </w:tcPr>
          <w:p w14:paraId="34999533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14:paraId="02FD9ACD" w14:textId="77777777"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14:paraId="7661633A" w14:textId="77777777" w:rsidTr="00C83ECE">
        <w:tc>
          <w:tcPr>
            <w:tcW w:w="2802" w:type="dxa"/>
          </w:tcPr>
          <w:p w14:paraId="63F9D859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14:paraId="02EDC313" w14:textId="77777777"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14:paraId="2D87AC42" w14:textId="77777777" w:rsidTr="00C83ECE">
        <w:tc>
          <w:tcPr>
            <w:tcW w:w="2802" w:type="dxa"/>
          </w:tcPr>
          <w:p w14:paraId="1128922D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14:paraId="5C7C7454" w14:textId="77777777"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14:paraId="48E82F7A" w14:textId="77777777"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14:paraId="0E722A73" w14:textId="77777777"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/>
          <w:sz w:val="28"/>
          <w:highlight w:val="yellow"/>
        </w:rPr>
        <w:t>Имя регистра</w:t>
      </w:r>
    </w:p>
    <w:p w14:paraId="4CD32A0F" w14:textId="77777777" w:rsidR="00314888" w:rsidRDefault="00314888" w:rsidP="00C83ECE">
      <w:pPr>
        <w:jc w:val="both"/>
        <w:rPr>
          <w:rFonts w:ascii="Times New Roman" w:hAnsi="Times New Roman" w:cs="Times New Roman"/>
          <w:sz w:val="28"/>
          <w:lang w:val="en-US"/>
        </w:rPr>
      </w:pPr>
      <w:r w:rsidRPr="00314888">
        <w:rPr>
          <w:rFonts w:ascii="Times New Roman" w:hAnsi="Times New Roman" w:cs="Times New Roman" w:hint="eastAsia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регистра (таблица) сверху пишутся старшие биты. Если регистр 32ух разрядный необходимо указать все разряды, если какие-либо не используются то описать их как </w:t>
      </w:r>
      <w:r>
        <w:rPr>
          <w:rFonts w:ascii="Times New Roman" w:hAnsi="Times New Roman" w:cs="Times New Roman"/>
          <w:sz w:val="28"/>
          <w:highlight w:val="yellow"/>
          <w:lang w:val="en-US"/>
        </w:rPr>
        <w:t>Res</w:t>
      </w:r>
      <w:r w:rsidRPr="00314888">
        <w:rPr>
          <w:rFonts w:ascii="Times New Roman" w:hAnsi="Times New Roman" w:cs="Times New Roman"/>
          <w:sz w:val="28"/>
          <w:highlight w:val="yellow"/>
          <w:lang w:val="en-US"/>
        </w:rPr>
        <w:t>erved</w:t>
      </w:r>
    </w:p>
    <w:p w14:paraId="5C0168B3" w14:textId="77777777" w:rsidR="00314888" w:rsidRPr="00314888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/>
          <w:sz w:val="28"/>
          <w:highlight w:val="yellow"/>
          <w:lang w:val="en-US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добавить значение по сброс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C0013A" w14:paraId="7F7498C3" w14:textId="77777777" w:rsidTr="00C0013A">
        <w:tc>
          <w:tcPr>
            <w:tcW w:w="2391" w:type="dxa"/>
          </w:tcPr>
          <w:p w14:paraId="3D1A8068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2391" w:type="dxa"/>
          </w:tcPr>
          <w:p w14:paraId="3CBCE668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14:paraId="35DFE857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14:paraId="69E13329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C0013A" w14:paraId="65B03649" w14:textId="77777777" w:rsidTr="00C0013A">
        <w:tc>
          <w:tcPr>
            <w:tcW w:w="2391" w:type="dxa"/>
          </w:tcPr>
          <w:p w14:paraId="37156E1F" w14:textId="77777777" w:rsidR="00C0013A" w:rsidRPr="0048432E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9:0</w:t>
            </w:r>
          </w:p>
        </w:tc>
        <w:tc>
          <w:tcPr>
            <w:tcW w:w="2391" w:type="dxa"/>
          </w:tcPr>
          <w:p w14:paraId="4C2E69B6" w14:textId="77777777"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2391" w:type="dxa"/>
          </w:tcPr>
          <w:p w14:paraId="2B9A4BC7" w14:textId="77777777"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14:paraId="5959D0E8" w14:textId="77777777"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</w:tr>
      <w:tr w:rsidR="00C0013A" w14:paraId="6EF1E881" w14:textId="77777777" w:rsidTr="00C0013A">
        <w:tc>
          <w:tcPr>
            <w:tcW w:w="2391" w:type="dxa"/>
          </w:tcPr>
          <w:p w14:paraId="341F7ED7" w14:textId="77777777" w:rsidR="00C0013A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9:10</w:t>
            </w:r>
          </w:p>
        </w:tc>
        <w:tc>
          <w:tcPr>
            <w:tcW w:w="2391" w:type="dxa"/>
          </w:tcPr>
          <w:p w14:paraId="3751BC4C" w14:textId="77777777"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gramEnd"/>
            <w:r>
              <w:rPr>
                <w:rFonts w:ascii="Times New Roman" w:hAnsi="Times New Roman" w:cs="Times New Roman"/>
                <w:sz w:val="28"/>
                <w:lang w:val="en-US"/>
              </w:rPr>
              <w:t>_end</w:t>
            </w:r>
            <w:proofErr w:type="spellEnd"/>
          </w:p>
        </w:tc>
        <w:tc>
          <w:tcPr>
            <w:tcW w:w="2391" w:type="dxa"/>
          </w:tcPr>
          <w:p w14:paraId="55B1804E" w14:textId="77777777" w:rsidR="00C0013A" w:rsidRPr="005E1A80" w:rsidRDefault="0048432E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 w:rsidR="005E1A80"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2392" w:type="dxa"/>
          </w:tcPr>
          <w:p w14:paraId="1594223B" w14:textId="77777777" w:rsidR="00314888" w:rsidRPr="00314888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</w:tr>
      <w:tr w:rsidR="00C0013A" w14:paraId="108B28A1" w14:textId="77777777" w:rsidTr="00C0013A">
        <w:tc>
          <w:tcPr>
            <w:tcW w:w="2391" w:type="dxa"/>
          </w:tcPr>
          <w:p w14:paraId="51718A1C" w14:textId="77777777" w:rsidR="00C0013A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2391" w:type="dxa"/>
          </w:tcPr>
          <w:p w14:paraId="0BCC27B8" w14:textId="77777777"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  <w:proofErr w:type="gramEnd"/>
          </w:p>
        </w:tc>
        <w:tc>
          <w:tcPr>
            <w:tcW w:w="2391" w:type="dxa"/>
          </w:tcPr>
          <w:p w14:paraId="321C85A0" w14:textId="77777777" w:rsidR="00C0013A" w:rsidRPr="006703D1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="006703D1"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2392" w:type="dxa"/>
          </w:tcPr>
          <w:p w14:paraId="0B3F256B" w14:textId="77777777" w:rsidR="00C0013A" w:rsidRDefault="005E1A80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данные переданы</w:t>
            </w:r>
            <w:r w:rsidR="00314888"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 xml:space="preserve">какие данные, куда переданы? </w:t>
            </w:r>
            <w:r w:rsidR="00314888" w:rsidRPr="00314888">
              <w:rPr>
                <w:rFonts w:ascii="Times New Roman" w:hAnsi="Times New Roman" w:cs="Times New Roman" w:hint="eastAsia"/>
                <w:sz w:val="28"/>
                <w:highlight w:val="yellow"/>
              </w:rPr>
              <w:t>К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огда принимает значение 0?</w:t>
            </w:r>
          </w:p>
        </w:tc>
      </w:tr>
      <w:tr w:rsidR="005E1A80" w14:paraId="7DD5EC4B" w14:textId="77777777" w:rsidTr="00C0013A">
        <w:tc>
          <w:tcPr>
            <w:tcW w:w="2391" w:type="dxa"/>
          </w:tcPr>
          <w:p w14:paraId="45A26927" w14:textId="77777777" w:rsid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2391" w:type="dxa"/>
          </w:tcPr>
          <w:p w14:paraId="02A8CDA5" w14:textId="77777777" w:rsidR="005E1A80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2391" w:type="dxa"/>
          </w:tcPr>
          <w:p w14:paraId="20E5E991" w14:textId="77777777" w:rsid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14:paraId="2F3E231D" w14:textId="77777777" w:rsidR="005E1A80" w:rsidRPr="005E1A80" w:rsidRDefault="005E1A80" w:rsidP="005E1A80">
            <w:pPr>
              <w:rPr>
                <w:rFonts w:ascii="Times New Roman" w:hAnsi="Times New Roman" w:cs="Times New Roman"/>
                <w:sz w:val="28"/>
              </w:rPr>
            </w:pPr>
            <w:r w:rsidRPr="005E1A80">
              <w:rPr>
                <w:rFonts w:ascii="Times New Roman" w:hAnsi="Times New Roman" w:cs="Times New Roman"/>
                <w:sz w:val="28"/>
              </w:rPr>
              <w:t>Принимает значение 1, если нужно что-то прочитать из памяти</w:t>
            </w:r>
            <w:r w:rsidR="00314888"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в смысле нужно установить в значение 1?</w:t>
            </w:r>
          </w:p>
        </w:tc>
      </w:tr>
      <w:tr w:rsidR="006703D1" w14:paraId="7DE8046E" w14:textId="77777777" w:rsidTr="00C0013A">
        <w:tc>
          <w:tcPr>
            <w:tcW w:w="2391" w:type="dxa"/>
          </w:tcPr>
          <w:p w14:paraId="12D6F482" w14:textId="77777777" w:rsidR="006703D1" w:rsidRDefault="006703D1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2391" w:type="dxa"/>
          </w:tcPr>
          <w:p w14:paraId="5B6ECB0F" w14:textId="77777777" w:rsidR="006703D1" w:rsidRPr="006703D1" w:rsidRDefault="006703D1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2391" w:type="dxa"/>
          </w:tcPr>
          <w:p w14:paraId="4470E241" w14:textId="77777777" w:rsidR="006703D1" w:rsidRDefault="006703D1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2392" w:type="dxa"/>
          </w:tcPr>
          <w:p w14:paraId="39A4AF5B" w14:textId="77777777" w:rsidR="006703D1" w:rsidRPr="005E1A80" w:rsidRDefault="006703D1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Флаг для передачи данных от платы к ПК 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что за флаг?</w:t>
            </w:r>
          </w:p>
        </w:tc>
      </w:tr>
      <w:tr w:rsidR="005E1A80" w14:paraId="4B61E874" w14:textId="77777777" w:rsidTr="00C0013A">
        <w:tc>
          <w:tcPr>
            <w:tcW w:w="2391" w:type="dxa"/>
          </w:tcPr>
          <w:p w14:paraId="48FEF003" w14:textId="77777777"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2391" w:type="dxa"/>
          </w:tcPr>
          <w:p w14:paraId="774A8D43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  <w:proofErr w:type="gramEnd"/>
          </w:p>
        </w:tc>
        <w:tc>
          <w:tcPr>
            <w:tcW w:w="2391" w:type="dxa"/>
          </w:tcPr>
          <w:p w14:paraId="021A2BF2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14:paraId="411485E8" w14:textId="77777777" w:rsidR="005E1A80" w:rsidRPr="00314888" w:rsidRDefault="00A37E36" w:rsidP="00A37E36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Данные, прочитанные из памяти</w:t>
            </w:r>
            <w:r w:rsidR="00314888">
              <w:rPr>
                <w:rFonts w:ascii="Times New Roman" w:hAnsi="Times New Roman" w:cs="Times New Roman"/>
                <w:sz w:val="28"/>
              </w:rPr>
              <w:t xml:space="preserve">  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 xml:space="preserve">какие данные? </w:t>
            </w:r>
            <w:proofErr w:type="spellStart"/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Последнии</w:t>
            </w:r>
            <w:proofErr w:type="spellEnd"/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?</w:t>
            </w:r>
          </w:p>
        </w:tc>
      </w:tr>
      <w:tr w:rsidR="005E1A80" w14:paraId="40081C63" w14:textId="77777777" w:rsidTr="00C0013A">
        <w:tc>
          <w:tcPr>
            <w:tcW w:w="2391" w:type="dxa"/>
          </w:tcPr>
          <w:p w14:paraId="061F8C73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5:16</w:t>
            </w:r>
          </w:p>
        </w:tc>
        <w:tc>
          <w:tcPr>
            <w:tcW w:w="2391" w:type="dxa"/>
          </w:tcPr>
          <w:p w14:paraId="035BD73F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  <w:proofErr w:type="gramEnd"/>
          </w:p>
        </w:tc>
        <w:tc>
          <w:tcPr>
            <w:tcW w:w="2391" w:type="dxa"/>
          </w:tcPr>
          <w:p w14:paraId="755D3997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14:paraId="14774E6B" w14:textId="77777777" w:rsidR="005E1A80" w:rsidRDefault="00A37E36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адрес, полученный от памяти</w:t>
            </w:r>
            <w:r w:rsidR="00314888"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В смысле адрес полученный от памяти?</w:t>
            </w:r>
          </w:p>
        </w:tc>
      </w:tr>
      <w:tr w:rsidR="005E1A80" w14:paraId="095352DE" w14:textId="77777777" w:rsidTr="00C0013A">
        <w:tc>
          <w:tcPr>
            <w:tcW w:w="2391" w:type="dxa"/>
          </w:tcPr>
          <w:p w14:paraId="1235E0AD" w14:textId="77777777"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2391" w:type="dxa"/>
          </w:tcPr>
          <w:p w14:paraId="37F9171A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2391" w:type="dxa"/>
          </w:tcPr>
          <w:p w14:paraId="69F81A82" w14:textId="77777777"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14:paraId="6E1DD3CD" w14:textId="77777777" w:rsidR="005E1A80" w:rsidRDefault="00A37E36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</w:tr>
    </w:tbl>
    <w:p w14:paraId="5C9EB7A2" w14:textId="77777777"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14:paraId="4FF7A967" w14:textId="77777777"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14:paraId="6B2AAF4E" w14:textId="77777777"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F9429D6" w14:textId="77777777" w:rsidR="002C525C" w:rsidRPr="006703D1" w:rsidRDefault="002C525C" w:rsidP="002C525C">
      <w:pPr>
        <w:jc w:val="both"/>
        <w:rPr>
          <w:rFonts w:ascii="Times New Roman" w:hAnsi="Times New Roman" w:cs="Times New Roman"/>
          <w:iCs/>
        </w:rPr>
      </w:pPr>
      <w:proofErr w:type="gramStart"/>
      <w:r>
        <w:rPr>
          <w:rFonts w:ascii="Times New Roman" w:hAnsi="Times New Roman" w:cs="Times New Roman"/>
          <w:iCs/>
          <w:lang w:val="en-US"/>
        </w:rPr>
        <w:t>UART</w:t>
      </w:r>
      <w:r w:rsidRPr="006703D1">
        <w:rPr>
          <w:rFonts w:ascii="Times New Roman" w:hAnsi="Times New Roman" w:cs="Times New Roman"/>
          <w:iCs/>
        </w:rPr>
        <w:t xml:space="preserve"> (</w:t>
      </w:r>
      <w:r w:rsidRPr="005E1A80">
        <w:rPr>
          <w:rFonts w:ascii="Times New Roman" w:hAnsi="Times New Roman" w:cs="Times New Roman"/>
          <w:iCs/>
          <w:lang w:val="en-US"/>
        </w:rPr>
        <w:t>Universal</w:t>
      </w:r>
      <w:r w:rsidRPr="006703D1">
        <w:rPr>
          <w:rFonts w:ascii="Times New Roman" w:hAnsi="Times New Roman" w:cs="Times New Roman"/>
          <w:iCs/>
        </w:rPr>
        <w:t xml:space="preserve"> </w:t>
      </w:r>
      <w:r w:rsidRPr="005E1A80">
        <w:rPr>
          <w:rFonts w:ascii="Times New Roman" w:hAnsi="Times New Roman" w:cs="Times New Roman"/>
          <w:iCs/>
          <w:lang w:val="en-US"/>
        </w:rPr>
        <w:t>Asynchronous</w:t>
      </w:r>
      <w:r w:rsidRPr="006703D1">
        <w:rPr>
          <w:rFonts w:ascii="Times New Roman" w:hAnsi="Times New Roman" w:cs="Times New Roman"/>
          <w:iCs/>
        </w:rPr>
        <w:t xml:space="preserve"> </w:t>
      </w:r>
      <w:r w:rsidRPr="005E1A80">
        <w:rPr>
          <w:rFonts w:ascii="Times New Roman" w:hAnsi="Times New Roman" w:cs="Times New Roman"/>
          <w:iCs/>
          <w:lang w:val="en-US"/>
        </w:rPr>
        <w:t>Receiver</w:t>
      </w:r>
      <w:r w:rsidRPr="006703D1">
        <w:rPr>
          <w:rFonts w:ascii="Times New Roman" w:hAnsi="Times New Roman" w:cs="Times New Roman"/>
          <w:iCs/>
        </w:rPr>
        <w:t>-</w:t>
      </w:r>
      <w:r w:rsidRPr="005E1A80">
        <w:rPr>
          <w:rFonts w:ascii="Times New Roman" w:hAnsi="Times New Roman" w:cs="Times New Roman"/>
          <w:iCs/>
          <w:lang w:val="en-US"/>
        </w:rPr>
        <w:t>Transmitter</w:t>
      </w:r>
      <w:r w:rsidRPr="006703D1">
        <w:rPr>
          <w:rFonts w:ascii="Times New Roman" w:hAnsi="Times New Roman" w:cs="Times New Roman"/>
          <w:iCs/>
        </w:rPr>
        <w:t xml:space="preserve">) - </w:t>
      </w:r>
      <w:r>
        <w:rPr>
          <w:rFonts w:ascii="Times New Roman" w:hAnsi="Times New Roman" w:cs="Times New Roman"/>
          <w:iCs/>
        </w:rPr>
        <w:t>универсальный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асинхронный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приемник</w:t>
      </w:r>
      <w:r w:rsidRPr="006703D1">
        <w:rPr>
          <w:rFonts w:ascii="Times New Roman" w:hAnsi="Times New Roman" w:cs="Times New Roman"/>
          <w:iCs/>
        </w:rPr>
        <w:t>-</w:t>
      </w:r>
      <w:r>
        <w:rPr>
          <w:rFonts w:ascii="Times New Roman" w:hAnsi="Times New Roman" w:cs="Times New Roman"/>
          <w:iCs/>
        </w:rPr>
        <w:t>передатчик</w:t>
      </w:r>
      <w:r w:rsidRPr="006703D1">
        <w:rPr>
          <w:rFonts w:ascii="Times New Roman" w:hAnsi="Times New Roman" w:cs="Times New Roman"/>
          <w:iCs/>
        </w:rPr>
        <w:t xml:space="preserve">, </w:t>
      </w:r>
      <w:r>
        <w:rPr>
          <w:rFonts w:ascii="Times New Roman" w:hAnsi="Times New Roman" w:cs="Times New Roman"/>
          <w:iCs/>
        </w:rPr>
        <w:t>интерфейс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для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последовательной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передачи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данных</w:t>
      </w:r>
      <w:r w:rsidRPr="006703D1">
        <w:rPr>
          <w:rFonts w:ascii="Times New Roman" w:hAnsi="Times New Roman" w:cs="Times New Roman"/>
          <w:iCs/>
        </w:rPr>
        <w:t>.</w:t>
      </w:r>
      <w:proofErr w:type="gramEnd"/>
      <w:r w:rsidRPr="006703D1">
        <w:rPr>
          <w:rFonts w:ascii="Times New Roman" w:hAnsi="Times New Roman" w:cs="Times New Roman"/>
          <w:iCs/>
        </w:rPr>
        <w:t xml:space="preserve"> </w:t>
      </w:r>
    </w:p>
    <w:p w14:paraId="5215E32A" w14:textId="77777777"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lastRenderedPageBreak/>
        <w:tab/>
      </w:r>
      <w:proofErr w:type="gramStart"/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proofErr w:type="spellStart"/>
      <w:r w:rsidRPr="00314888">
        <w:rPr>
          <w:rFonts w:ascii="Times New Roman" w:hAnsi="Times New Roman" w:cs="Times New Roman"/>
          <w:iCs/>
          <w:highlight w:val="yellow"/>
        </w:rPr>
        <w:t>трансмитера</w:t>
      </w:r>
      <w:proofErr w:type="spellEnd"/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proofErr w:type="gramEnd"/>
      <w:r>
        <w:rPr>
          <w:rFonts w:ascii="Times New Roman" w:hAnsi="Times New Roman" w:cs="Times New Roman"/>
          <w:iCs/>
        </w:rPr>
        <w:t xml:space="preserve"> 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</w:t>
      </w:r>
      <w:r w:rsidRPr="00A8261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14:paraId="2CB895BB" w14:textId="77777777"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lang w:val="en-US"/>
        </w:rPr>
        <w:drawing>
          <wp:anchor distT="0" distB="0" distL="114300" distR="114300" simplePos="0" relativeHeight="251739136" behindDoc="1" locked="0" layoutInCell="1" allowOverlap="1" wp14:anchorId="0E4E5095" wp14:editId="6D7614E8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  <w:lang w:val="en-US"/>
        </w:rPr>
        <w:drawing>
          <wp:inline distT="0" distB="0" distL="0" distR="0" wp14:anchorId="660CEBA2" wp14:editId="18B8A0A9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4E7BF" w14:textId="77777777"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14:paraId="144B68CD" w14:textId="77777777"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14:paraId="2C002EDB" w14:textId="77777777"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1E124BBF" w14:textId="77777777"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14:paraId="3EF09D1A" w14:textId="77777777"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bookmarkStart w:id="0" w:name="_GoBack"/>
      <w:bookmarkEnd w:id="0"/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314888">
        <w:rPr>
          <w:rFonts w:ascii="Times New Roman" w:hAnsi="Times New Roman" w:cs="Times New Roman"/>
          <w:iCs/>
          <w:highlight w:val="yellow"/>
          <w:lang w:val="en-US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14:paraId="2FC7C98F" w14:textId="77777777"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E8C47FF" w14:textId="77777777"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06B2BB5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14:paraId="11C9807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A527E91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49CE6DFF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B35C8"/>
    <w:rsid w:val="000F1345"/>
    <w:rsid w:val="001404D7"/>
    <w:rsid w:val="001856DC"/>
    <w:rsid w:val="001E3823"/>
    <w:rsid w:val="001F3FB4"/>
    <w:rsid w:val="00296834"/>
    <w:rsid w:val="002A198E"/>
    <w:rsid w:val="002C525C"/>
    <w:rsid w:val="002D16A7"/>
    <w:rsid w:val="002D2954"/>
    <w:rsid w:val="00314888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8432E"/>
    <w:rsid w:val="004955E9"/>
    <w:rsid w:val="004F1A7E"/>
    <w:rsid w:val="005429B6"/>
    <w:rsid w:val="00575786"/>
    <w:rsid w:val="005E1A80"/>
    <w:rsid w:val="006231BE"/>
    <w:rsid w:val="006236A8"/>
    <w:rsid w:val="006241FA"/>
    <w:rsid w:val="006703D1"/>
    <w:rsid w:val="007000B3"/>
    <w:rsid w:val="00715B92"/>
    <w:rsid w:val="008015EC"/>
    <w:rsid w:val="00880D7A"/>
    <w:rsid w:val="008D0505"/>
    <w:rsid w:val="00964FD7"/>
    <w:rsid w:val="009A7D79"/>
    <w:rsid w:val="009C0970"/>
    <w:rsid w:val="00A37E36"/>
    <w:rsid w:val="00A73B88"/>
    <w:rsid w:val="00A96CAA"/>
    <w:rsid w:val="00AD20B2"/>
    <w:rsid w:val="00AD3D0A"/>
    <w:rsid w:val="00AE205E"/>
    <w:rsid w:val="00B121A5"/>
    <w:rsid w:val="00B429FA"/>
    <w:rsid w:val="00BA02AA"/>
    <w:rsid w:val="00BF2316"/>
    <w:rsid w:val="00C0013A"/>
    <w:rsid w:val="00C83ECE"/>
    <w:rsid w:val="00CB5F42"/>
    <w:rsid w:val="00CF0E15"/>
    <w:rsid w:val="00D47ED8"/>
    <w:rsid w:val="00D7085F"/>
    <w:rsid w:val="00DB6D51"/>
    <w:rsid w:val="00DC4C10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6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  <w14:docId w14:val="262D681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package" Target="embeddings/_________Microsoft_Visio111111111.vsdx"/><Relationship Id="rId9" Type="http://schemas.openxmlformats.org/officeDocument/2006/relationships/image" Target="media/image2.png"/><Relationship Id="rId10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8D943AF-2D1A-3F42-A18D-7BD2CC11D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12</Pages>
  <Words>1157</Words>
  <Characters>6595</Characters>
  <Application>Microsoft Macintosh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Grigoriy Zhiharev</cp:lastModifiedBy>
  <cp:revision>35</cp:revision>
  <dcterms:created xsi:type="dcterms:W3CDTF">2015-03-13T07:35:00Z</dcterms:created>
  <dcterms:modified xsi:type="dcterms:W3CDTF">2015-04-16T19:34:00Z</dcterms:modified>
</cp:coreProperties>
</file>